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48B9FBFE" w:rsidR="002C61FD" w:rsidRPr="00C41E7C" w:rsidRDefault="006005EF" w:rsidP="002C61FD">
            <w:ins w:id="0" w:author="Mateusz Lis" w:date="2024-05-20T15:35:00Z">
              <w:r>
                <w:t>Tewkesbury</w:t>
              </w:r>
            </w:ins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70B7AD15" w:rsidR="002C61FD" w:rsidRDefault="006005EF" w:rsidP="002C61FD">
            <w:ins w:id="1" w:author="Mateusz Lis" w:date="2024-05-20T15:35:00Z">
              <w:r>
                <w:t>SDS 1</w:t>
              </w:r>
            </w:ins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9DF2E8" w14:textId="77777777" w:rsidR="0000196E" w:rsidRDefault="0000196E">
      <w:r>
        <w:separator/>
      </w:r>
    </w:p>
  </w:endnote>
  <w:endnote w:type="continuationSeparator" w:id="0">
    <w:p w14:paraId="395089FC" w14:textId="77777777" w:rsidR="0000196E" w:rsidRDefault="000019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DBF2AC" w14:textId="77777777" w:rsidR="0000196E" w:rsidRDefault="0000196E">
      <w:r>
        <w:separator/>
      </w:r>
    </w:p>
  </w:footnote>
  <w:footnote w:type="continuationSeparator" w:id="0">
    <w:p w14:paraId="2056C531" w14:textId="77777777" w:rsidR="0000196E" w:rsidRDefault="000019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777724555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eusz Lis">
    <w15:presenceInfo w15:providerId="AD" w15:userId="S::Mateusz.Lis@restore.co.uk::1252a58d-db20-4f77-827e-e622096dad8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7128F"/>
    <w:rsid w:val="004065B8"/>
    <w:rsid w:val="004E5840"/>
    <w:rsid w:val="004E635C"/>
    <w:rsid w:val="004F1E68"/>
    <w:rsid w:val="00524A94"/>
    <w:rsid w:val="00581624"/>
    <w:rsid w:val="005C69F4"/>
    <w:rsid w:val="005D35C0"/>
    <w:rsid w:val="005D4A55"/>
    <w:rsid w:val="006005EF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85</Words>
  <Characters>4101</Characters>
  <Application>Microsoft Office Word</Application>
  <DocSecurity>4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Mateusz Lis</cp:lastModifiedBy>
  <cp:revision>2</cp:revision>
  <cp:lastPrinted>2023-09-19T12:30:00Z</cp:lastPrinted>
  <dcterms:created xsi:type="dcterms:W3CDTF">2024-05-20T14:36:00Z</dcterms:created>
  <dcterms:modified xsi:type="dcterms:W3CDTF">2024-05-20T14:36:00Z</dcterms:modified>
</cp:coreProperties>
</file>